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081D" w:rsidRPr="005767C4" w:rsidRDefault="003E081D" w:rsidP="003E08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5138"/>
        <w:gridCol w:w="1121"/>
        <w:gridCol w:w="1121"/>
        <w:gridCol w:w="1119"/>
      </w:tblGrid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0</w:t>
            </w:r>
            <w:bookmarkStart w:id="0" w:name="競賽活動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競賽活動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Default="003E08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A22D8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3E081D" w:rsidRPr="00B72977" w:rsidRDefault="003E081D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E081D" w:rsidRPr="00B72977" w:rsidRDefault="003E081D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E081D" w:rsidRPr="005767C4" w:rsidRDefault="003E081D" w:rsidP="003E081D">
      <w:pPr>
        <w:jc w:val="right"/>
        <w:rPr>
          <w:rFonts w:ascii="標楷體" w:eastAsia="標楷體" w:hAnsi="標楷體"/>
        </w:rPr>
      </w:pPr>
    </w:p>
    <w:p w:rsidR="003E081D" w:rsidRPr="005767C4" w:rsidRDefault="00591639" w:rsidP="003E081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8</wp:posOffset>
                </wp:positionH>
                <wp:positionV relativeFrom="paragraph">
                  <wp:posOffset>397341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1639" w:rsidRDefault="00591639" w:rsidP="005916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91639" w:rsidRDefault="00591639" w:rsidP="0059163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312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Xq+n5t8AAAALAQAADwAAAAAAAAAAAAAAAAAkBQAAZHJzL2Rvd25yZXYu&#10;eG1sUEsFBgAAAAAEAAQA8wAAADAGAAAAAA==&#10;" filled="f" stroked="f">
                <v:textbox>
                  <w:txbxContent>
                    <w:p w:rsidR="00591639" w:rsidRDefault="00591639" w:rsidP="005916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91639" w:rsidRDefault="00591639" w:rsidP="0059163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3E081D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E08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081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081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081D" w:rsidRPr="005767C4" w:rsidRDefault="003E081D" w:rsidP="003E08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="0027775D">
        <w:rPr>
          <w:rFonts w:ascii="標楷體" w:eastAsia="標楷體" w:hAnsi="標楷體" w:hint="eastAsia"/>
          <w:b/>
          <w:bCs/>
        </w:rPr>
        <w:t>流程圖</w:t>
      </w:r>
    </w:p>
    <w:p w:rsidR="003E081D" w:rsidRPr="00A55A31" w:rsidRDefault="00A22D8E" w:rsidP="003E081D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863" w:dyaOrig="13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69.9pt" o:ole="">
            <v:imagedata r:id="rId8" o:title=""/>
          </v:shape>
          <o:OLEObject Type="Embed" ProgID="Visio.Drawing.11" ShapeID="_x0000_i1025" DrawAspect="Content" ObjectID="_1625638495" r:id="rId9"/>
        </w:object>
      </w:r>
      <w:r w:rsidR="003E081D" w:rsidRPr="00A55A31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E08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081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081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081D" w:rsidRPr="005767C4" w:rsidRDefault="003E081D" w:rsidP="003E08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3E081D" w:rsidRPr="005767C4" w:rsidRDefault="003E081D" w:rsidP="003E08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訂定比賽辦法：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擬定比賽時間、地點、及比賽規程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擬定報名時間、地點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編列比賽所需經費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4.比賽辦法上簽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5.發文並上網公告比賽資訊。</w:t>
      </w:r>
    </w:p>
    <w:p w:rsidR="003E081D" w:rsidRPr="005767C4" w:rsidRDefault="003E081D" w:rsidP="003E08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舉行比賽：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報名人數多寡，以決定比賽制度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辦理抽籤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排定賽程表並於比賽前3天上網公告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準備比賽所需器材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.安排裁判及工作人員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頒獎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3E081D" w:rsidRPr="005767C4" w:rsidRDefault="003E081D" w:rsidP="003E081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比賽辦法公告，比賽賽程於比賽前3天公告、比賽結果公告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3E081D" w:rsidRPr="005767C4" w:rsidRDefault="003E081D" w:rsidP="003E08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報名表單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3E081D" w:rsidRPr="005767C4" w:rsidRDefault="003E081D" w:rsidP="003E081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運動競賽錦標實施辦法。</w:t>
      </w:r>
    </w:p>
    <w:p w:rsidR="003E081D" w:rsidRPr="005767C4" w:rsidRDefault="003E081D" w:rsidP="003E081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呈。</w:t>
      </w:r>
    </w:p>
    <w:p w:rsidR="001908C1" w:rsidRDefault="001908C1"/>
    <w:sectPr w:rsidR="001908C1" w:rsidSect="003E08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011C" w:rsidRDefault="001D011C" w:rsidP="00A22D8E">
      <w:r>
        <w:separator/>
      </w:r>
    </w:p>
  </w:endnote>
  <w:endnote w:type="continuationSeparator" w:id="0">
    <w:p w:rsidR="001D011C" w:rsidRDefault="001D011C" w:rsidP="00A22D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011C" w:rsidRDefault="001D011C" w:rsidP="00A22D8E">
      <w:r>
        <w:separator/>
      </w:r>
    </w:p>
  </w:footnote>
  <w:footnote w:type="continuationSeparator" w:id="0">
    <w:p w:rsidR="001D011C" w:rsidRDefault="001D011C" w:rsidP="00A22D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78536C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081D"/>
    <w:rsid w:val="001908C1"/>
    <w:rsid w:val="001D011C"/>
    <w:rsid w:val="0027775D"/>
    <w:rsid w:val="003E081D"/>
    <w:rsid w:val="00591639"/>
    <w:rsid w:val="00A22D8E"/>
    <w:rsid w:val="00F92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22D8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22D8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22D8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22D8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01</Words>
  <Characters>579</Characters>
  <Application>Microsoft Office Word</Application>
  <DocSecurity>0</DocSecurity>
  <Lines>4</Lines>
  <Paragraphs>1</Paragraphs>
  <ScaleCrop>false</ScaleCrop>
  <Company/>
  <LinksUpToDate>false</LinksUpToDate>
  <CharactersWithSpaces>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58:00Z</dcterms:created>
  <dcterms:modified xsi:type="dcterms:W3CDTF">2019-07-26T01:29:00Z</dcterms:modified>
</cp:coreProperties>
</file>